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3EAD6BA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 xml:space="preserve">Presentations will take place on </w:t>
      </w:r>
      <w:r w:rsidR="00EF7290">
        <w:t>Monday</w:t>
      </w:r>
      <w:r w:rsidRPr="00BE5073">
        <w:t>, 1/3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3A5F9E1E" w:rsidR="00687BD7" w:rsidRDefault="00F878DB">
      <w:r>
        <w:object w:dxaOrig="3480" w:dyaOrig="17055" w14:anchorId="19B8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32pt;height:620pt" o:ole="">
            <v:imagedata r:id="rId8" o:title=""/>
          </v:shape>
          <o:OLEObject Type="Embed" ProgID="Visio.Drawing.15" ShapeID="_x0000_i1028" DrawAspect="Content" ObjectID="_170480640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D02990D" w:rsidR="00687BD7" w:rsidRPr="00687BD7" w:rsidRDefault="00FE7F27" w:rsidP="00687BD7">
      <w:r>
        <w:object w:dxaOrig="9020" w:dyaOrig="11640" w14:anchorId="1741A924">
          <v:shape id="_x0000_i1026" type="#_x0000_t75" style="width:451pt;height:582pt" o:ole="">
            <v:imagedata r:id="rId10" o:title=""/>
          </v:shape>
          <o:OLEObject Type="Embed" ProgID="Visio.Drawing.15" ShapeID="_x0000_i1026" DrawAspect="Content" ObjectID="_170480640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990456" w14:textId="77777777" w:rsidR="00256D5F" w:rsidRDefault="00256D5F" w:rsidP="00B6542A">
      <w:pPr>
        <w:spacing w:after="0" w:line="240" w:lineRule="auto"/>
      </w:pPr>
      <w:r>
        <w:separator/>
      </w:r>
    </w:p>
  </w:endnote>
  <w:endnote w:type="continuationSeparator" w:id="0">
    <w:p w14:paraId="287DAB87" w14:textId="77777777" w:rsidR="00256D5F" w:rsidRDefault="00256D5F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D64145" w14:textId="77777777" w:rsidR="00256D5F" w:rsidRDefault="00256D5F" w:rsidP="00B6542A">
      <w:pPr>
        <w:spacing w:after="0" w:line="240" w:lineRule="auto"/>
      </w:pPr>
      <w:r>
        <w:separator/>
      </w:r>
    </w:p>
  </w:footnote>
  <w:footnote w:type="continuationSeparator" w:id="0">
    <w:p w14:paraId="76CD8A2E" w14:textId="77777777" w:rsidR="00256D5F" w:rsidRDefault="00256D5F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4056E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549A9"/>
    <w:rsid w:val="00160083"/>
    <w:rsid w:val="00162E41"/>
    <w:rsid w:val="001731A5"/>
    <w:rsid w:val="0017448A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47FAC"/>
    <w:rsid w:val="00256D5F"/>
    <w:rsid w:val="00264393"/>
    <w:rsid w:val="00282CD1"/>
    <w:rsid w:val="00290AC7"/>
    <w:rsid w:val="00290F5B"/>
    <w:rsid w:val="002967A5"/>
    <w:rsid w:val="002A5C0B"/>
    <w:rsid w:val="002B09E2"/>
    <w:rsid w:val="002B1F13"/>
    <w:rsid w:val="002C1515"/>
    <w:rsid w:val="002C5581"/>
    <w:rsid w:val="002E0A9A"/>
    <w:rsid w:val="002E2BD7"/>
    <w:rsid w:val="00301479"/>
    <w:rsid w:val="00302894"/>
    <w:rsid w:val="003106EB"/>
    <w:rsid w:val="00324295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A7F40"/>
    <w:rsid w:val="003C1F1A"/>
    <w:rsid w:val="003C3AE5"/>
    <w:rsid w:val="003C5EEB"/>
    <w:rsid w:val="003E1E92"/>
    <w:rsid w:val="003E202E"/>
    <w:rsid w:val="003E5DCC"/>
    <w:rsid w:val="003E6B87"/>
    <w:rsid w:val="003E7B18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139F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D3207"/>
    <w:rsid w:val="004E5BEA"/>
    <w:rsid w:val="004F429B"/>
    <w:rsid w:val="00536756"/>
    <w:rsid w:val="005406C8"/>
    <w:rsid w:val="00557320"/>
    <w:rsid w:val="005600E3"/>
    <w:rsid w:val="005605E5"/>
    <w:rsid w:val="005807AA"/>
    <w:rsid w:val="00591E9E"/>
    <w:rsid w:val="005A36D5"/>
    <w:rsid w:val="005B1DF0"/>
    <w:rsid w:val="005B3D92"/>
    <w:rsid w:val="005B5C02"/>
    <w:rsid w:val="005C3C16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17FE"/>
    <w:rsid w:val="00773FE0"/>
    <w:rsid w:val="0078353F"/>
    <w:rsid w:val="007920A2"/>
    <w:rsid w:val="0079614D"/>
    <w:rsid w:val="007A0E8A"/>
    <w:rsid w:val="007A4ADF"/>
    <w:rsid w:val="007E2224"/>
    <w:rsid w:val="007E3B4B"/>
    <w:rsid w:val="007E583A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86F"/>
    <w:rsid w:val="009A2C46"/>
    <w:rsid w:val="009C2234"/>
    <w:rsid w:val="009E16F5"/>
    <w:rsid w:val="009E2689"/>
    <w:rsid w:val="00A04E9C"/>
    <w:rsid w:val="00A367A7"/>
    <w:rsid w:val="00A44C44"/>
    <w:rsid w:val="00A7368A"/>
    <w:rsid w:val="00AA72BE"/>
    <w:rsid w:val="00AD4D13"/>
    <w:rsid w:val="00AE0CF5"/>
    <w:rsid w:val="00AF63E2"/>
    <w:rsid w:val="00B22306"/>
    <w:rsid w:val="00B37132"/>
    <w:rsid w:val="00B415AF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374C"/>
    <w:rsid w:val="00C25171"/>
    <w:rsid w:val="00C60872"/>
    <w:rsid w:val="00C64915"/>
    <w:rsid w:val="00C65D7B"/>
    <w:rsid w:val="00C77428"/>
    <w:rsid w:val="00C860A7"/>
    <w:rsid w:val="00C93099"/>
    <w:rsid w:val="00C95145"/>
    <w:rsid w:val="00CB323B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839AF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EF729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878DB"/>
    <w:rsid w:val="00F90860"/>
    <w:rsid w:val="00F90B3C"/>
    <w:rsid w:val="00F959A6"/>
    <w:rsid w:val="00FA1CC0"/>
    <w:rsid w:val="00FA61B7"/>
    <w:rsid w:val="00FA660E"/>
    <w:rsid w:val="00FB6479"/>
    <w:rsid w:val="00FD24E0"/>
    <w:rsid w:val="00FE5338"/>
    <w:rsid w:val="00FE68FB"/>
    <w:rsid w:val="00FE7F27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61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86</cp:revision>
  <dcterms:created xsi:type="dcterms:W3CDTF">2021-12-17T20:59:00Z</dcterms:created>
  <dcterms:modified xsi:type="dcterms:W3CDTF">2022-01-27T22:34:00Z</dcterms:modified>
</cp:coreProperties>
</file>